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36166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D3CA3" w:rsidRDefault="006B1B4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单链表反序：</w:t>
      </w:r>
    </w:p>
    <w:p w:rsidR="006B1B4B" w:rsidRPr="008C54F3" w:rsidRDefault="0028295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 w:rsidRPr="00282953">
        <w:rPr>
          <w:rFonts w:ascii="Times New Roman" w:hAnsi="Times New Roman" w:cs="Times New Roman"/>
          <w:sz w:val="28"/>
          <w:szCs w:val="28"/>
        </w:rPr>
        <w:t>C++ Algorithm\qq_test1</w:t>
      </w:r>
    </w:p>
    <w:p w:rsidR="008C54F3" w:rsidRPr="008C54F3" w:rsidRDefault="008C54F3" w:rsidP="008C54F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C54F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</w:p>
    <w:p w:rsidR="008C54F3" w:rsidRPr="008C54F3" w:rsidRDefault="008C54F3" w:rsidP="008C54F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E90F7D" w:rsidRPr="00C21107" w:rsidRDefault="00E90F7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链表反序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typede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truc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truc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}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lastRenderedPageBreak/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反序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ReverseList(head);  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样操作是不会将链表反序，因为在函数中修改指针本身是没有用的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282953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会修改函数外部实参中的值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282953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不会影响函数外部实参的值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创建链表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ew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list2_ptr = new List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emse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0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izeo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&g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如果每次新节点的元素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大于</w:t>
      </w:r>
      <w:r w:rsidR="007C11F5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0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则增加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初始化状态下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为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第一次循环，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==NULL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并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这样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与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同一个节点；第二次循环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新产生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这样相当于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了新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然后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；第三次循环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新产生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实际是将第二个节点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针指向了新产生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样就构成了链表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whil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 0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ew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当成每次添加的新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emse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0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izeo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&g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为空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whil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!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在函数中修改指针本身，不会影响函数外部的实参指针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链表反序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为空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的上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3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的后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o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!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当前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下一个节点存储在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中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当前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原上级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当成后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当前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原表中的下一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原链表的新节点为反序后新链表的尾节点，所以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LL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会最终指向原链表的尾节点，即新链表的头节点，所以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Default="00C2110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21107" w:rsidRDefault="00C2110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21107" w:rsidRDefault="00C2110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C54F3" w:rsidRDefault="0032140D" w:rsidP="0032140D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366" w:dyaOrig="6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6.4pt" o:ole="">
            <v:imagedata r:id="rId6" o:title=""/>
          </v:shape>
          <o:OLEObject Type="Embed" ProgID="Visio.Drawing.11" ShapeID="_x0000_i1025" DrawAspect="Content" ObjectID="_1645983505" r:id="rId7"/>
        </w:object>
      </w:r>
    </w:p>
    <w:p w:rsidR="008C54F3" w:rsidRPr="008C54F3" w:rsidRDefault="008C54F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D3CA3" w:rsidRPr="00496DB2" w:rsidRDefault="003D3CA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3D3CA3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02A1B" w:rsidRDefault="00502A1B" w:rsidP="00496DB2">
      <w:r>
        <w:separator/>
      </w:r>
    </w:p>
  </w:endnote>
  <w:endnote w:type="continuationSeparator" w:id="1">
    <w:p w:rsidR="00502A1B" w:rsidRDefault="00502A1B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02A1B" w:rsidRDefault="00502A1B" w:rsidP="00496DB2">
      <w:r>
        <w:separator/>
      </w:r>
    </w:p>
  </w:footnote>
  <w:footnote w:type="continuationSeparator" w:id="1">
    <w:p w:rsidR="00502A1B" w:rsidRDefault="00502A1B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E46FD"/>
    <w:rsid w:val="00122EE4"/>
    <w:rsid w:val="0019330D"/>
    <w:rsid w:val="001A5F6F"/>
    <w:rsid w:val="00282953"/>
    <w:rsid w:val="0032140D"/>
    <w:rsid w:val="00361664"/>
    <w:rsid w:val="0038357F"/>
    <w:rsid w:val="003D3CA3"/>
    <w:rsid w:val="00496DB2"/>
    <w:rsid w:val="00502A1B"/>
    <w:rsid w:val="005B2591"/>
    <w:rsid w:val="006B1B4B"/>
    <w:rsid w:val="007037CF"/>
    <w:rsid w:val="00717400"/>
    <w:rsid w:val="007B1E28"/>
    <w:rsid w:val="007C11F5"/>
    <w:rsid w:val="008B1EF3"/>
    <w:rsid w:val="008C54F3"/>
    <w:rsid w:val="008C7908"/>
    <w:rsid w:val="009B22F0"/>
    <w:rsid w:val="00A96544"/>
    <w:rsid w:val="00B923C5"/>
    <w:rsid w:val="00BA0797"/>
    <w:rsid w:val="00BE4D2F"/>
    <w:rsid w:val="00C21107"/>
    <w:rsid w:val="00CC4134"/>
    <w:rsid w:val="00CF1690"/>
    <w:rsid w:val="00E61B81"/>
    <w:rsid w:val="00E90F7D"/>
    <w:rsid w:val="00F90E55"/>
    <w:rsid w:val="00FC50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8</Pages>
  <Words>404</Words>
  <Characters>2306</Characters>
  <Application>Microsoft Office Word</Application>
  <DocSecurity>0</DocSecurity>
  <Lines>19</Lines>
  <Paragraphs>5</Paragraphs>
  <ScaleCrop>false</ScaleCrop>
  <Company/>
  <LinksUpToDate>false</LinksUpToDate>
  <CharactersWithSpaces>2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24</cp:revision>
  <dcterms:created xsi:type="dcterms:W3CDTF">2015-02-03T01:58:00Z</dcterms:created>
  <dcterms:modified xsi:type="dcterms:W3CDTF">2020-03-17T12:52:00Z</dcterms:modified>
</cp:coreProperties>
</file>